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27E" w:rsidRDefault="00C95B95" w:rsidP="00B7571A">
      <w:pPr>
        <w:pStyle w:val="Heading1"/>
      </w:pPr>
      <w:r>
        <w:t>Systemarkitektur</w:t>
      </w:r>
    </w:p>
    <w:p w:rsidR="00C95B95" w:rsidRDefault="00C95B95" w:rsidP="00C95B95">
      <w:pPr>
        <w:pStyle w:val="Heading2"/>
      </w:pPr>
      <w:r>
        <w:t>Domænemodel</w:t>
      </w:r>
    </w:p>
    <w:p w:rsidR="00F87879" w:rsidRDefault="00D04D31" w:rsidP="00D04D31">
      <w:pPr>
        <w:autoSpaceDE w:val="0"/>
        <w:autoSpaceDN w:val="0"/>
        <w:adjustRightInd w:val="0"/>
        <w:spacing w:after="0" w:line="240" w:lineRule="auto"/>
        <w:rPr>
          <w:rFonts w:cs="Times New Roman"/>
        </w:rPr>
      </w:pPr>
      <w:r>
        <w:rPr>
          <w:rFonts w:cs="Times New Roman"/>
        </w:rPr>
        <w:t>Domænemodellen (</w:t>
      </w:r>
      <w:r>
        <w:rPr>
          <w:rFonts w:cs="Times New Roman"/>
        </w:rPr>
        <w:fldChar w:fldCharType="begin"/>
      </w:r>
      <w:r>
        <w:rPr>
          <w:rFonts w:cs="Times New Roman"/>
        </w:rPr>
        <w:instrText xml:space="preserve"> REF _Ref420068186 \h </w:instrText>
      </w:r>
      <w:r>
        <w:rPr>
          <w:rFonts w:cs="Times New Roman"/>
        </w:rPr>
      </w:r>
      <w:r>
        <w:rPr>
          <w:rFonts w:cs="Times New Roman"/>
        </w:rPr>
        <w:fldChar w:fldCharType="separate"/>
      </w:r>
      <w:r>
        <w:t xml:space="preserve">Figur </w:t>
      </w:r>
      <w:r>
        <w:rPr>
          <w:noProof/>
        </w:rPr>
        <w:t>1</w:t>
      </w:r>
      <w:r>
        <w:rPr>
          <w:rFonts w:cs="Times New Roman"/>
        </w:rPr>
        <w:fldChar w:fldCharType="end"/>
      </w:r>
      <w:r>
        <w:rPr>
          <w:rFonts w:cs="Times New Roman"/>
        </w:rPr>
        <w:t xml:space="preserve">) beskriver den overordnede kommunikation i systemet. Brugeren interagere enten med den lokale GUI eller Web </w:t>
      </w:r>
      <w:proofErr w:type="spellStart"/>
      <w:r>
        <w:rPr>
          <w:rFonts w:cs="Times New Roman"/>
        </w:rPr>
        <w:t>GUI’en</w:t>
      </w:r>
      <w:proofErr w:type="spellEnd"/>
      <w:r>
        <w:rPr>
          <w:rFonts w:cs="Times New Roman"/>
        </w:rPr>
        <w:t xml:space="preserve">. Den lokale GUI får sin information om varebeholdningen fra den lokale database, og har mulighed for at tilføje, fjerne og ændre i </w:t>
      </w:r>
      <w:proofErr w:type="spellStart"/>
      <w:r>
        <w:rPr>
          <w:rFonts w:cs="Times New Roman"/>
        </w:rPr>
        <w:t>data’en</w:t>
      </w:r>
      <w:proofErr w:type="spellEnd"/>
      <w:r>
        <w:rPr>
          <w:rFonts w:cs="Times New Roman"/>
        </w:rPr>
        <w:t xml:space="preserve">. Web </w:t>
      </w:r>
      <w:proofErr w:type="spellStart"/>
      <w:r>
        <w:rPr>
          <w:rFonts w:cs="Times New Roman"/>
        </w:rPr>
        <w:t>GUI’en</w:t>
      </w:r>
      <w:proofErr w:type="spellEnd"/>
      <w:r>
        <w:rPr>
          <w:rFonts w:cs="Times New Roman"/>
        </w:rPr>
        <w:t xml:space="preserve"> får sin information fra den eksterne database og har samme muligheder for ændring af data som den lokale GUI. Den lokale database og den eksterne database synkroneres af applikationen som styrer den lokale GUI.</w:t>
      </w:r>
    </w:p>
    <w:p w:rsidR="00B3453B" w:rsidRPr="00771106" w:rsidRDefault="00B3453B" w:rsidP="00B3453B">
      <w:pPr>
        <w:rPr>
          <w:color w:val="FF0000"/>
        </w:rPr>
      </w:pPr>
      <w:r>
        <w:rPr>
          <w:color w:val="FF0000"/>
        </w:rPr>
        <w:t>Domænemodel: Kommunikationen imellem de to databaser kan ikke være ”synkronisering” måske ”synkroniser data</w:t>
      </w:r>
      <w:proofErr w:type="gramStart"/>
      <w:r>
        <w:rPr>
          <w:color w:val="FF0000"/>
        </w:rPr>
        <w:t>” ?</w:t>
      </w:r>
      <w:proofErr w:type="gramEnd"/>
    </w:p>
    <w:p w:rsidR="00B3453B" w:rsidRPr="00D04D31" w:rsidRDefault="00B3453B" w:rsidP="00D04D31">
      <w:pPr>
        <w:autoSpaceDE w:val="0"/>
        <w:autoSpaceDN w:val="0"/>
        <w:adjustRightInd w:val="0"/>
        <w:spacing w:after="0" w:line="240" w:lineRule="auto"/>
        <w:rPr>
          <w:rFonts w:cs="Times New Roman"/>
        </w:rPr>
      </w:pPr>
    </w:p>
    <w:p w:rsidR="00F87879" w:rsidRDefault="008F0D63" w:rsidP="00F87879">
      <w:pPr>
        <w:keepNext/>
      </w:pPr>
      <w:r w:rsidRPr="005E26D3">
        <w:rPr>
          <w:rFonts w:cs="Times New Roman"/>
          <w:noProof/>
          <w:lang w:eastAsia="da-DK"/>
        </w:rPr>
        <w:drawing>
          <wp:inline distT="0" distB="0" distL="0" distR="0" wp14:anchorId="66CF8FA8" wp14:editId="43C70CFA">
            <wp:extent cx="6120130" cy="2627630"/>
            <wp:effectExtent l="0" t="0" r="0" b="1270"/>
            <wp:docPr id="2" name="Picture 2" descr="D:\Projekt4_New\I4PRJ4\Systemarkitektur\DomainModel_SmartFrid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t4_New\I4PRJ4\Systemarkitektur\DomainModel_SmartFridge.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120130" cy="2627630"/>
                    </a:xfrm>
                    <a:prstGeom prst="rect">
                      <a:avLst/>
                    </a:prstGeom>
                    <a:noFill/>
                    <a:ln>
                      <a:noFill/>
                    </a:ln>
                  </pic:spPr>
                </pic:pic>
              </a:graphicData>
            </a:graphic>
          </wp:inline>
        </w:drawing>
      </w:r>
    </w:p>
    <w:p w:rsidR="00C95B95" w:rsidRPr="004C387B" w:rsidRDefault="00F87879" w:rsidP="004C387B">
      <w:pPr>
        <w:pStyle w:val="Caption"/>
      </w:pPr>
      <w:bookmarkStart w:id="0" w:name="_Ref420068186"/>
      <w:r>
        <w:t xml:space="preserve">Figur </w:t>
      </w:r>
      <w:r w:rsidR="004C387B">
        <w:fldChar w:fldCharType="begin"/>
      </w:r>
      <w:r w:rsidR="004C387B">
        <w:instrText xml:space="preserve"> SEQ Figur \* ARABIC </w:instrText>
      </w:r>
      <w:r w:rsidR="004C387B">
        <w:fldChar w:fldCharType="separate"/>
      </w:r>
      <w:r>
        <w:rPr>
          <w:noProof/>
        </w:rPr>
        <w:t>1</w:t>
      </w:r>
      <w:r w:rsidR="004C387B">
        <w:rPr>
          <w:noProof/>
        </w:rPr>
        <w:fldChar w:fldCharType="end"/>
      </w:r>
      <w:bookmarkEnd w:id="0"/>
      <w:r w:rsidR="004017F5">
        <w:rPr>
          <w:noProof/>
        </w:rPr>
        <w:t xml:space="preserve"> -</w:t>
      </w:r>
      <w:r w:rsidR="004017F5" w:rsidRPr="004017F5">
        <w:t xml:space="preserve"> </w:t>
      </w:r>
      <w:r w:rsidR="004017F5">
        <w:t xml:space="preserve">Domænemodel af </w:t>
      </w:r>
      <w:proofErr w:type="spellStart"/>
      <w:r w:rsidR="004017F5">
        <w:t>SmartFridge</w:t>
      </w:r>
      <w:proofErr w:type="spellEnd"/>
      <w:r w:rsidR="004C387B">
        <w:br w:type="page"/>
      </w:r>
    </w:p>
    <w:p w:rsidR="00C95B95" w:rsidRDefault="00C95B95" w:rsidP="00C95B95">
      <w:pPr>
        <w:pStyle w:val="Heading2"/>
      </w:pPr>
      <w:proofErr w:type="spellStart"/>
      <w:r>
        <w:lastRenderedPageBreak/>
        <w:t>Fridge</w:t>
      </w:r>
      <w:proofErr w:type="spellEnd"/>
      <w:r>
        <w:t xml:space="preserve"> </w:t>
      </w:r>
      <w:proofErr w:type="spellStart"/>
      <w:r>
        <w:t>app</w:t>
      </w:r>
      <w:proofErr w:type="spellEnd"/>
    </w:p>
    <w:p w:rsidR="00F87879" w:rsidRPr="00F87879" w:rsidRDefault="002C7BB8" w:rsidP="00F87879">
      <w:r>
        <w:t xml:space="preserve">Følgende sekvensdiagrammer beskriver hver forløbet af </w:t>
      </w:r>
      <w:r w:rsidR="00B3453B">
        <w:t>en</w:t>
      </w:r>
      <w:r>
        <w:t xml:space="preserve"> </w:t>
      </w:r>
      <w:proofErr w:type="spellStart"/>
      <w:r>
        <w:t>use</w:t>
      </w:r>
      <w:proofErr w:type="spellEnd"/>
      <w:r>
        <w:t xml:space="preserve"> case. </w:t>
      </w:r>
    </w:p>
    <w:p w:rsidR="00F87879" w:rsidRDefault="002C7BB8" w:rsidP="00F87879">
      <w:pPr>
        <w:keepNext/>
      </w:pPr>
      <w:r>
        <w:object w:dxaOrig="8880"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3pt;height:271.15pt" o:ole="">
            <v:imagedata r:id="rId6" o:title=""/>
          </v:shape>
          <o:OLEObject Type="Embed" ProgID="Visio.Drawing.15" ShapeID="_x0000_i1025" DrawAspect="Content" ObjectID="_1494097190" r:id="rId7"/>
        </w:object>
      </w:r>
    </w:p>
    <w:p w:rsidR="00C95B95" w:rsidRDefault="00F87879" w:rsidP="00F87879">
      <w:pPr>
        <w:pStyle w:val="Caption"/>
        <w:rPr>
          <w:noProof/>
        </w:rPr>
      </w:pPr>
      <w:bookmarkStart w:id="1" w:name="_Ref420068887"/>
      <w:r>
        <w:t xml:space="preserve">Figur </w:t>
      </w:r>
      <w:r w:rsidR="004C387B">
        <w:fldChar w:fldCharType="begin"/>
      </w:r>
      <w:r w:rsidR="004C387B">
        <w:instrText xml:space="preserve"> SEQ Figur \* ARABIC </w:instrText>
      </w:r>
      <w:r w:rsidR="004C387B">
        <w:fldChar w:fldCharType="separate"/>
      </w:r>
      <w:r>
        <w:rPr>
          <w:noProof/>
        </w:rPr>
        <w:t>2</w:t>
      </w:r>
      <w:r w:rsidR="004C387B">
        <w:rPr>
          <w:noProof/>
        </w:rPr>
        <w:fldChar w:fldCharType="end"/>
      </w:r>
      <w:bookmarkEnd w:id="1"/>
      <w:r w:rsidR="004017F5">
        <w:rPr>
          <w:noProof/>
        </w:rPr>
        <w:t xml:space="preserve"> – Sekvensdiagram for UC Se Vare</w:t>
      </w:r>
    </w:p>
    <w:p w:rsidR="00E54E7F" w:rsidRDefault="005E3079" w:rsidP="00D04D31">
      <w:r>
        <w:t>Sekvens</w:t>
      </w:r>
      <w:r w:rsidR="00E54E7F">
        <w:t xml:space="preserve">diagrammet på </w:t>
      </w:r>
      <w:r w:rsidR="00E54E7F">
        <w:fldChar w:fldCharType="begin"/>
      </w:r>
      <w:r w:rsidR="00E54E7F">
        <w:instrText xml:space="preserve"> REF _Ref420068887 \h </w:instrText>
      </w:r>
      <w:r w:rsidR="00E54E7F">
        <w:fldChar w:fldCharType="separate"/>
      </w:r>
      <w:r w:rsidR="00E54E7F">
        <w:t xml:space="preserve">Figur </w:t>
      </w:r>
      <w:r w:rsidR="00E54E7F">
        <w:rPr>
          <w:noProof/>
        </w:rPr>
        <w:t>2</w:t>
      </w:r>
      <w:r w:rsidR="00E54E7F">
        <w:fldChar w:fldCharType="end"/>
      </w:r>
      <w:r w:rsidR="00E54E7F">
        <w:t xml:space="preserve"> </w:t>
      </w:r>
      <w:r w:rsidR="00EB7F64">
        <w:t xml:space="preserve">beskriver hvordan de forskellige lag i applikationen kommunikere med hinanden. Brugeren interagere med UI, hvorefter Logik laget </w:t>
      </w:r>
      <w:r w:rsidR="009B4CEF">
        <w:t xml:space="preserve">sørger for de rigtige data bliver vidst på </w:t>
      </w:r>
      <w:proofErr w:type="spellStart"/>
      <w:r w:rsidR="009B4CEF">
        <w:t>UI’et</w:t>
      </w:r>
      <w:proofErr w:type="spellEnd"/>
      <w:r w:rsidR="009B4CEF">
        <w:t xml:space="preserve">. Logik-laget henter dens information fra datalaget. Se vare </w:t>
      </w:r>
      <w:proofErr w:type="spellStart"/>
      <w:r w:rsidR="009B4CEF">
        <w:t>use</w:t>
      </w:r>
      <w:proofErr w:type="spellEnd"/>
      <w:r w:rsidR="009B4CEF">
        <w:t xml:space="preserve"> casen dækker over flere lister. Det varierer hvilke data der bliver hentet til logik laget afhængigt af hvilke liste der vælges af brugeren.</w:t>
      </w:r>
    </w:p>
    <w:p w:rsidR="00491A99" w:rsidRPr="00491A99" w:rsidRDefault="00491A99" w:rsidP="00D04D31">
      <w:pPr>
        <w:rPr>
          <w:color w:val="FF0000"/>
        </w:rPr>
      </w:pPr>
      <w:r>
        <w:rPr>
          <w:color w:val="FF0000"/>
        </w:rPr>
        <w:t xml:space="preserve">Der mangler kald efter ”vælger data”. </w:t>
      </w:r>
      <w:proofErr w:type="spellStart"/>
      <w:r>
        <w:rPr>
          <w:color w:val="FF0000"/>
        </w:rPr>
        <w:t>UI’en</w:t>
      </w:r>
      <w:proofErr w:type="spellEnd"/>
      <w:r>
        <w:rPr>
          <w:color w:val="FF0000"/>
        </w:rPr>
        <w:t xml:space="preserve"> kalder sig selv med ”Vis vare data”.</w:t>
      </w:r>
    </w:p>
    <w:p w:rsidR="009B4CEF" w:rsidRDefault="00CE6FE7" w:rsidP="009B4CEF">
      <w:pPr>
        <w:pStyle w:val="Caption"/>
        <w:rPr>
          <w:noProof/>
        </w:rPr>
      </w:pPr>
      <w:r>
        <w:object w:dxaOrig="10116" w:dyaOrig="9444">
          <v:shape id="_x0000_i1026" type="#_x0000_t75" style="width:482.1pt;height:449.6pt" o:ole="">
            <v:imagedata r:id="rId8" o:title=""/>
          </v:shape>
          <o:OLEObject Type="Embed" ProgID="Visio.Drawing.15" ShapeID="_x0000_i1026" DrawAspect="Content" ObjectID="_1494097191" r:id="rId9"/>
        </w:object>
      </w:r>
      <w:r w:rsidR="009B4CEF" w:rsidRPr="009B4CEF">
        <w:t xml:space="preserve"> </w:t>
      </w:r>
      <w:r w:rsidR="009B4CEF">
        <w:t xml:space="preserve">Figur </w:t>
      </w:r>
      <w:r w:rsidR="009B4CEF">
        <w:fldChar w:fldCharType="begin"/>
      </w:r>
      <w:r w:rsidR="009B4CEF">
        <w:instrText xml:space="preserve"> SEQ Figur \* ARABIC </w:instrText>
      </w:r>
      <w:r w:rsidR="009B4CEF">
        <w:fldChar w:fldCharType="separate"/>
      </w:r>
      <w:r w:rsidR="009B4CEF">
        <w:rPr>
          <w:noProof/>
        </w:rPr>
        <w:t>3</w:t>
      </w:r>
      <w:r w:rsidR="009B4CEF">
        <w:rPr>
          <w:noProof/>
        </w:rPr>
        <w:fldChar w:fldCharType="end"/>
      </w:r>
      <w:r w:rsidR="005E3079">
        <w:rPr>
          <w:noProof/>
        </w:rPr>
        <w:t xml:space="preserve"> – Sekvens</w:t>
      </w:r>
      <w:r w:rsidR="009B4CEF">
        <w:rPr>
          <w:noProof/>
        </w:rPr>
        <w:t>diagram for UC Tilføj Vare</w:t>
      </w:r>
    </w:p>
    <w:p w:rsidR="009B4CEF" w:rsidRDefault="00CE6FE7" w:rsidP="009B4CEF">
      <w:r>
        <w:t>Tilføj vares loop påbegyndes når Bruger indtaster vareinformationerne. Bruger kan tilføje lige så mange vare han/hun ønsker indtil der vælges ”Tilføj og Afslut”. De varer der tilføjes, før der trykkes på ”Tilføj og Afslut”, skal kunne ses i en midlertidig liste.</w:t>
      </w:r>
    </w:p>
    <w:p w:rsidR="00491A99" w:rsidRPr="00491A99" w:rsidRDefault="007C020E" w:rsidP="009B4CEF">
      <w:pPr>
        <w:rPr>
          <w:color w:val="FF0000"/>
        </w:rPr>
      </w:pPr>
      <w:r>
        <w:rPr>
          <w:color w:val="FF0000"/>
        </w:rPr>
        <w:t>Hver enkelt vare bliver ikke gemt direkte ned i datalaget når der trykkes tilføj. De gemmes i en intern liste, hvilken der bliver kørt igennem og tilføjet til databasen når der trykkes ”tilføj og afslut”</w:t>
      </w:r>
    </w:p>
    <w:p w:rsidR="00F87879" w:rsidRDefault="00F87879" w:rsidP="00F87879">
      <w:pPr>
        <w:keepNext/>
      </w:pPr>
    </w:p>
    <w:p w:rsidR="00F87879" w:rsidRDefault="00932F2C" w:rsidP="00F87879">
      <w:pPr>
        <w:keepNext/>
      </w:pPr>
      <w:r>
        <w:object w:dxaOrig="8544" w:dyaOrig="5412">
          <v:shape id="_x0000_i1027" type="#_x0000_t75" style="width:427.3pt;height:270.8pt" o:ole="">
            <v:imagedata r:id="rId10" o:title=""/>
          </v:shape>
          <o:OLEObject Type="Embed" ProgID="Visio.Drawing.15" ShapeID="_x0000_i1027" DrawAspect="Content" ObjectID="_1494097192" r:id="rId11"/>
        </w:object>
      </w:r>
    </w:p>
    <w:p w:rsidR="002B3608" w:rsidRDefault="00F87879" w:rsidP="00F87879">
      <w:pPr>
        <w:pStyle w:val="Caption"/>
      </w:pPr>
      <w:bookmarkStart w:id="2" w:name="_Ref420072087"/>
      <w:r>
        <w:t xml:space="preserve">Figur </w:t>
      </w:r>
      <w:r w:rsidR="004C387B">
        <w:fldChar w:fldCharType="begin"/>
      </w:r>
      <w:r w:rsidR="004C387B">
        <w:instrText xml:space="preserve"> SEQ Figur \* ARABIC </w:instrText>
      </w:r>
      <w:r w:rsidR="004C387B">
        <w:fldChar w:fldCharType="separate"/>
      </w:r>
      <w:r>
        <w:rPr>
          <w:noProof/>
        </w:rPr>
        <w:t>4</w:t>
      </w:r>
      <w:r w:rsidR="004C387B">
        <w:rPr>
          <w:noProof/>
        </w:rPr>
        <w:fldChar w:fldCharType="end"/>
      </w:r>
      <w:bookmarkEnd w:id="2"/>
      <w:r w:rsidR="005E3079">
        <w:rPr>
          <w:noProof/>
        </w:rPr>
        <w:t xml:space="preserve"> – Sekvens</w:t>
      </w:r>
      <w:r w:rsidR="004017F5">
        <w:rPr>
          <w:noProof/>
        </w:rPr>
        <w:t>diagram for UC Fjern Var</w:t>
      </w:r>
      <w:r w:rsidR="00932F2C">
        <w:rPr>
          <w:noProof/>
        </w:rPr>
        <w:t>e</w:t>
      </w:r>
    </w:p>
    <w:p w:rsidR="002B3608" w:rsidRDefault="00CE6FE7" w:rsidP="00C95B95">
      <w:r>
        <w:fldChar w:fldCharType="begin"/>
      </w:r>
      <w:r>
        <w:instrText xml:space="preserve"> REF _Ref420072087 \h </w:instrText>
      </w:r>
      <w:r>
        <w:fldChar w:fldCharType="separate"/>
      </w:r>
      <w:r>
        <w:t xml:space="preserve">Figur </w:t>
      </w:r>
      <w:r>
        <w:rPr>
          <w:noProof/>
        </w:rPr>
        <w:t>4</w:t>
      </w:r>
      <w:r>
        <w:fldChar w:fldCharType="end"/>
      </w:r>
      <w:r w:rsidR="00932F2C">
        <w:t xml:space="preserve"> forudsætter at der allerede er tilføjet et item til den liste hvor item skal fjernes fra. </w:t>
      </w:r>
    </w:p>
    <w:p w:rsidR="00F87879" w:rsidRDefault="002523D5" w:rsidP="00F87879">
      <w:pPr>
        <w:keepNext/>
      </w:pPr>
      <w:r>
        <w:object w:dxaOrig="14665" w:dyaOrig="7273">
          <v:shape id="_x0000_i1028" type="#_x0000_t75" style="width:481.7pt;height:239.1pt" o:ole="">
            <v:imagedata r:id="rId12" o:title=""/>
          </v:shape>
          <o:OLEObject Type="Embed" ProgID="Visio.Drawing.15" ShapeID="_x0000_i1028" DrawAspect="Content" ObjectID="_1494097193" r:id="rId13"/>
        </w:object>
      </w:r>
    </w:p>
    <w:p w:rsidR="002B3608" w:rsidRDefault="00F87879" w:rsidP="00F87879">
      <w:pPr>
        <w:pStyle w:val="Caption"/>
      </w:pPr>
      <w:r>
        <w:t xml:space="preserve">Figur </w:t>
      </w:r>
      <w:r w:rsidR="004C387B">
        <w:fldChar w:fldCharType="begin"/>
      </w:r>
      <w:r w:rsidR="004C387B">
        <w:instrText xml:space="preserve"> SEQ Figur \* ARABIC </w:instrText>
      </w:r>
      <w:r w:rsidR="004C387B">
        <w:fldChar w:fldCharType="separate"/>
      </w:r>
      <w:r>
        <w:rPr>
          <w:noProof/>
        </w:rPr>
        <w:t>5</w:t>
      </w:r>
      <w:r w:rsidR="004C387B">
        <w:rPr>
          <w:noProof/>
        </w:rPr>
        <w:fldChar w:fldCharType="end"/>
      </w:r>
      <w:r w:rsidR="005E3079">
        <w:rPr>
          <w:noProof/>
        </w:rPr>
        <w:t xml:space="preserve"> – Sekvens</w:t>
      </w:r>
      <w:r w:rsidR="004017F5">
        <w:rPr>
          <w:noProof/>
        </w:rPr>
        <w:t>diagram for UC Synkronisér</w:t>
      </w:r>
    </w:p>
    <w:p w:rsidR="007C020E" w:rsidRPr="007C020E" w:rsidRDefault="002523D5" w:rsidP="00C95B95">
      <w:pPr>
        <w:rPr>
          <w:color w:val="FF0000"/>
        </w:rPr>
      </w:pPr>
      <w:r>
        <w:t>Synkroniseringen mel</w:t>
      </w:r>
      <w:r w:rsidR="006313DF">
        <w:t>lem den lokale</w:t>
      </w:r>
      <w:r w:rsidR="007C020E">
        <w:t>-</w:t>
      </w:r>
      <w:r w:rsidR="006313DF">
        <w:t xml:space="preserve"> og den eksterne</w:t>
      </w:r>
      <w:r w:rsidR="007C020E">
        <w:t xml:space="preserve"> database, bliver i denne </w:t>
      </w:r>
      <w:proofErr w:type="spellStart"/>
      <w:r w:rsidR="007C020E">
        <w:t>use</w:t>
      </w:r>
      <w:proofErr w:type="spellEnd"/>
      <w:r w:rsidR="007C020E">
        <w:t xml:space="preserve"> case</w:t>
      </w:r>
      <w:r w:rsidR="006313DF">
        <w:t xml:space="preserve"> påbegyndt af brugeren, men sker også automatisk vha. et </w:t>
      </w:r>
      <w:proofErr w:type="spellStart"/>
      <w:r w:rsidR="006313DF">
        <w:t>framework</w:t>
      </w:r>
      <w:proofErr w:type="spellEnd"/>
      <w:r w:rsidR="006313DF">
        <w:t xml:space="preserve"> hvert 10. minut. Lykkedes den påbegyndte synkronisering ikke vil </w:t>
      </w:r>
      <w:r w:rsidR="00096AD6">
        <w:t xml:space="preserve">dette bliver indikeret i </w:t>
      </w:r>
      <w:proofErr w:type="spellStart"/>
      <w:r w:rsidR="00096AD6">
        <w:t>GUI’en.</w:t>
      </w:r>
      <w:r w:rsidR="007C020E">
        <w:rPr>
          <w:color w:val="FF0000"/>
        </w:rPr>
        <w:t>Kaldet</w:t>
      </w:r>
      <w:proofErr w:type="spellEnd"/>
      <w:r w:rsidR="007C020E">
        <w:rPr>
          <w:color w:val="FF0000"/>
        </w:rPr>
        <w:t xml:space="preserve"> ”påbegynd synkronisering” er ikke asynkron, hvilket vi fandt ud af til </w:t>
      </w:r>
      <w:proofErr w:type="spellStart"/>
      <w:r w:rsidR="007C020E">
        <w:rPr>
          <w:color w:val="FF0000"/>
        </w:rPr>
        <w:t>acceptesten</w:t>
      </w:r>
      <w:proofErr w:type="spellEnd"/>
      <w:r w:rsidR="007C020E">
        <w:rPr>
          <w:color w:val="FF0000"/>
        </w:rPr>
        <w:t xml:space="preserve"> i dag. Måske det skal rettes i programmet?</w:t>
      </w:r>
    </w:p>
    <w:p w:rsidR="00F87879" w:rsidRDefault="002B3608" w:rsidP="00F87879">
      <w:pPr>
        <w:keepNext/>
      </w:pPr>
      <w:r>
        <w:object w:dxaOrig="10117" w:dyaOrig="6961">
          <v:shape id="_x0000_i1029" type="#_x0000_t75" style="width:481.7pt;height:331.45pt" o:ole="">
            <v:imagedata r:id="rId14" o:title=""/>
          </v:shape>
          <o:OLEObject Type="Embed" ProgID="Visio.Drawing.15" ShapeID="_x0000_i1029" DrawAspect="Content" ObjectID="_1494097194" r:id="rId15"/>
        </w:object>
      </w:r>
    </w:p>
    <w:p w:rsidR="002B3608" w:rsidRDefault="00F87879" w:rsidP="000F7CC8">
      <w:pPr>
        <w:pStyle w:val="Caption"/>
      </w:pPr>
      <w:r>
        <w:t xml:space="preserve">Figur </w:t>
      </w:r>
      <w:r w:rsidR="004C387B">
        <w:fldChar w:fldCharType="begin"/>
      </w:r>
      <w:r w:rsidR="004C387B">
        <w:instrText xml:space="preserve"> SEQ Figur \* ARABIC </w:instrText>
      </w:r>
      <w:r w:rsidR="004C387B">
        <w:fldChar w:fldCharType="separate"/>
      </w:r>
      <w:r>
        <w:rPr>
          <w:noProof/>
        </w:rPr>
        <w:t>6</w:t>
      </w:r>
      <w:r w:rsidR="004C387B">
        <w:rPr>
          <w:noProof/>
        </w:rPr>
        <w:fldChar w:fldCharType="end"/>
      </w:r>
      <w:r w:rsidR="004017F5">
        <w:rPr>
          <w:noProof/>
        </w:rPr>
        <w:t xml:space="preserve"> – Sekvensdiagram for UC Rediger Vare</w:t>
      </w:r>
    </w:p>
    <w:p w:rsidR="000F7CC8" w:rsidRDefault="00C95B95" w:rsidP="000F7CC8">
      <w:pPr>
        <w:pStyle w:val="Heading2"/>
      </w:pPr>
      <w:r>
        <w:t xml:space="preserve">Web </w:t>
      </w:r>
      <w:proofErr w:type="spellStart"/>
      <w:r>
        <w:t>app</w:t>
      </w:r>
      <w:proofErr w:type="spellEnd"/>
    </w:p>
    <w:p w:rsidR="000F7CC8" w:rsidRPr="000F7CC8" w:rsidRDefault="000F7CC8" w:rsidP="000F7CC8">
      <w:r>
        <w:t>Sekvens diagrammerne for web applikationen er opdelt i to. En klient-side hvor applikationen kan tilgås fra en enhed med internet forbindelse og server-side hvor applikationen kørers på og returnere html kode til klient-sidens browser. Forbindelsen imellem klienten og serverne sker vha. http-protokollen.</w:t>
      </w:r>
      <w:r w:rsidR="005E3079">
        <w:t xml:space="preserve"> Databasen der refereres til i følgende sekvensdiagrammer symbolisere den eksterne database.</w:t>
      </w:r>
    </w:p>
    <w:p w:rsidR="00F87879" w:rsidRDefault="00FC7B91" w:rsidP="00F87879">
      <w:pPr>
        <w:keepNext/>
      </w:pPr>
      <w:r>
        <w:object w:dxaOrig="12169" w:dyaOrig="4753">
          <v:shape id="_x0000_i1030" type="#_x0000_t75" style="width:482.1pt;height:188.6pt" o:ole="">
            <v:imagedata r:id="rId16" o:title=""/>
          </v:shape>
          <o:OLEObject Type="Embed" ProgID="Visio.Drawing.15" ShapeID="_x0000_i1030" DrawAspect="Content" ObjectID="_1494097195" r:id="rId17"/>
        </w:object>
      </w:r>
    </w:p>
    <w:p w:rsidR="007C020E" w:rsidRPr="007C020E" w:rsidRDefault="00F87879" w:rsidP="007C020E">
      <w:pPr>
        <w:pStyle w:val="Caption"/>
        <w:rPr>
          <w:noProof/>
          <w:color w:val="FF0000"/>
        </w:rPr>
      </w:pPr>
      <w:r>
        <w:t xml:space="preserve">Figur </w:t>
      </w:r>
      <w:r w:rsidR="004C387B">
        <w:fldChar w:fldCharType="begin"/>
      </w:r>
      <w:r w:rsidR="004C387B">
        <w:instrText xml:space="preserve"> SEQ Figur \* ARABIC </w:instrText>
      </w:r>
      <w:r w:rsidR="004C387B">
        <w:fldChar w:fldCharType="separate"/>
      </w:r>
      <w:r>
        <w:rPr>
          <w:noProof/>
        </w:rPr>
        <w:t>7</w:t>
      </w:r>
      <w:r w:rsidR="004C387B">
        <w:rPr>
          <w:noProof/>
        </w:rPr>
        <w:fldChar w:fldCharType="end"/>
      </w:r>
      <w:r w:rsidR="003E392C">
        <w:rPr>
          <w:noProof/>
        </w:rPr>
        <w:t xml:space="preserve"> </w:t>
      </w:r>
      <w:r w:rsidR="005E3079">
        <w:rPr>
          <w:noProof/>
        </w:rPr>
        <w:t>– Sekvens</w:t>
      </w:r>
      <w:r w:rsidR="004017F5">
        <w:rPr>
          <w:noProof/>
        </w:rPr>
        <w:t>diagram for hvordan en liste åbnes</w:t>
      </w:r>
      <w:r w:rsidR="007C020E">
        <w:rPr>
          <w:noProof/>
          <w:color w:val="FF0000"/>
        </w:rPr>
        <w:t xml:space="preserve"> Skal kaldende </w:t>
      </w:r>
      <w:r w:rsidR="000033D9">
        <w:rPr>
          <w:noProof/>
          <w:color w:val="FF0000"/>
        </w:rPr>
        <w:t>fra view-&gt;controller, fra controller-&gt;DAL og fra</w:t>
      </w:r>
      <w:r w:rsidR="007C020E">
        <w:rPr>
          <w:noProof/>
          <w:color w:val="FF0000"/>
        </w:rPr>
        <w:t xml:space="preserve"> DAL </w:t>
      </w:r>
      <w:r w:rsidR="000033D9">
        <w:rPr>
          <w:noProof/>
          <w:color w:val="FF0000"/>
        </w:rPr>
        <w:t>-</w:t>
      </w:r>
      <w:r w:rsidR="007C020E">
        <w:rPr>
          <w:noProof/>
          <w:color w:val="FF0000"/>
        </w:rPr>
        <w:t>&gt;</w:t>
      </w:r>
      <w:r w:rsidR="000033D9">
        <w:rPr>
          <w:noProof/>
          <w:color w:val="FF0000"/>
        </w:rPr>
        <w:t>Database ikke være synkrone kald?</w:t>
      </w:r>
    </w:p>
    <w:p w:rsidR="004C387B" w:rsidRPr="004C387B" w:rsidRDefault="004C387B" w:rsidP="004C387B">
      <w:r>
        <w:lastRenderedPageBreak/>
        <w:t xml:space="preserve">Sekvensdiagrammet ’Åben liste’ skal være udført før sekvensdiagrammerne for </w:t>
      </w:r>
      <w:proofErr w:type="spellStart"/>
      <w:r>
        <w:t>AddItem</w:t>
      </w:r>
      <w:proofErr w:type="spellEnd"/>
      <w:r>
        <w:t xml:space="preserve">, </w:t>
      </w:r>
      <w:proofErr w:type="spellStart"/>
      <w:r>
        <w:t>DeleteItem</w:t>
      </w:r>
      <w:proofErr w:type="spellEnd"/>
      <w:r>
        <w:t xml:space="preserve"> og </w:t>
      </w:r>
      <w:proofErr w:type="spellStart"/>
      <w:r>
        <w:t>EditItem</w:t>
      </w:r>
      <w:proofErr w:type="spellEnd"/>
      <w:r>
        <w:t xml:space="preserve"> på henholdsvis </w:t>
      </w:r>
      <w:r>
        <w:fldChar w:fldCharType="begin"/>
      </w:r>
      <w:r>
        <w:instrText xml:space="preserve"> REF _Ref420345206 \h </w:instrText>
      </w:r>
      <w:r>
        <w:fldChar w:fldCharType="separate"/>
      </w:r>
      <w:r>
        <w:t xml:space="preserve">Figur </w:t>
      </w:r>
      <w:r>
        <w:rPr>
          <w:noProof/>
        </w:rPr>
        <w:t>8</w:t>
      </w:r>
      <w:r>
        <w:fldChar w:fldCharType="end"/>
      </w:r>
      <w:r>
        <w:t xml:space="preserve">, </w:t>
      </w:r>
      <w:r>
        <w:fldChar w:fldCharType="begin"/>
      </w:r>
      <w:r>
        <w:instrText xml:space="preserve"> REF _Ref420345208 \h </w:instrText>
      </w:r>
      <w:r>
        <w:fldChar w:fldCharType="separate"/>
      </w:r>
      <w:r>
        <w:t xml:space="preserve">Figur </w:t>
      </w:r>
      <w:r>
        <w:rPr>
          <w:noProof/>
        </w:rPr>
        <w:t>9</w:t>
      </w:r>
      <w:r>
        <w:fldChar w:fldCharType="end"/>
      </w:r>
      <w:r>
        <w:t xml:space="preserve"> og </w:t>
      </w:r>
      <w:r>
        <w:fldChar w:fldCharType="begin"/>
      </w:r>
      <w:r>
        <w:instrText xml:space="preserve"> REF _Ref420345209 \h </w:instrText>
      </w:r>
      <w:r>
        <w:fldChar w:fldCharType="separate"/>
      </w:r>
      <w:r w:rsidRPr="004C387B">
        <w:t xml:space="preserve">Figur </w:t>
      </w:r>
      <w:r w:rsidRPr="004C387B">
        <w:rPr>
          <w:noProof/>
        </w:rPr>
        <w:t>10</w:t>
      </w:r>
      <w:r>
        <w:fldChar w:fldCharType="end"/>
      </w:r>
      <w:r>
        <w:t xml:space="preserve">, kan udføres. Diagrammerne beskriver hvordan der kommunikeres imellem lagene. </w:t>
      </w:r>
    </w:p>
    <w:p w:rsidR="00F87879" w:rsidRDefault="00FC7B91" w:rsidP="00F87879">
      <w:pPr>
        <w:keepNext/>
      </w:pPr>
      <w:r>
        <w:object w:dxaOrig="12169" w:dyaOrig="6324">
          <v:shape id="_x0000_i1031" type="#_x0000_t75" style="width:482.1pt;height:250.05pt" o:ole="">
            <v:imagedata r:id="rId18" o:title=""/>
          </v:shape>
          <o:OLEObject Type="Embed" ProgID="Visio.Drawing.15" ShapeID="_x0000_i1031" DrawAspect="Content" ObjectID="_1494097196" r:id="rId19"/>
        </w:object>
      </w:r>
    </w:p>
    <w:p w:rsidR="00FC7B91" w:rsidRPr="000033D9" w:rsidRDefault="00F87879" w:rsidP="004C387B">
      <w:pPr>
        <w:pStyle w:val="Caption"/>
        <w:rPr>
          <w:noProof/>
          <w:color w:val="FF0000"/>
        </w:rPr>
      </w:pPr>
      <w:bookmarkStart w:id="3" w:name="_Ref420345206"/>
      <w:bookmarkStart w:id="4" w:name="_Ref420345192"/>
      <w:r>
        <w:t xml:space="preserve">Figur </w:t>
      </w:r>
      <w:r w:rsidR="004C387B">
        <w:fldChar w:fldCharType="begin"/>
      </w:r>
      <w:r w:rsidR="004C387B">
        <w:instrText xml:space="preserve"> SEQ Figur \* ARABIC </w:instrText>
      </w:r>
      <w:r w:rsidR="004C387B">
        <w:fldChar w:fldCharType="separate"/>
      </w:r>
      <w:r>
        <w:rPr>
          <w:noProof/>
        </w:rPr>
        <w:t>8</w:t>
      </w:r>
      <w:r w:rsidR="004C387B">
        <w:rPr>
          <w:noProof/>
        </w:rPr>
        <w:fldChar w:fldCharType="end"/>
      </w:r>
      <w:bookmarkEnd w:id="3"/>
      <w:r w:rsidR="004017F5">
        <w:rPr>
          <w:noProof/>
        </w:rPr>
        <w:t xml:space="preserve"> – Sekvensdiagram for UC Add Item</w:t>
      </w:r>
      <w:bookmarkEnd w:id="4"/>
      <w:r w:rsidR="000033D9">
        <w:rPr>
          <w:noProof/>
          <w:color w:val="FF0000"/>
        </w:rPr>
        <w:t xml:space="preserve"> Stavefejl i ”kalder AddItemViewl” Er det samme skrifttykkelse på alt tekst i samtlige diagramer i dette dokument? I stedet for indtaster data sker kaldet først når der trykkes tilføj. Indtaster data skal stadig være der, men der sker ikke noget før der trykkes tilføj. Ligesom I WPF gemmes data først i databasen når der trykkes ”tilføj og afslut”.</w:t>
      </w:r>
      <w:r w:rsidR="00A63618">
        <w:rPr>
          <w:noProof/>
          <w:color w:val="FF0000"/>
        </w:rPr>
        <w:t xml:space="preserve"> Samme som forrige med synkrone kald. Også for delete Item</w:t>
      </w:r>
    </w:p>
    <w:p w:rsidR="00F87879" w:rsidRDefault="004C387B" w:rsidP="00F87879">
      <w:pPr>
        <w:keepNext/>
      </w:pPr>
      <w:r>
        <w:object w:dxaOrig="12168" w:dyaOrig="5796">
          <v:shape id="_x0000_i1032" type="#_x0000_t75" style="width:481.7pt;height:229.7pt" o:ole="">
            <v:imagedata r:id="rId20" o:title=""/>
          </v:shape>
          <o:OLEObject Type="Embed" ProgID="Visio.Drawing.15" ShapeID="_x0000_i1032" DrawAspect="Content" ObjectID="_1494097197" r:id="rId21"/>
        </w:object>
      </w:r>
    </w:p>
    <w:p w:rsidR="00FC7B91" w:rsidRDefault="00F87879" w:rsidP="00F87879">
      <w:pPr>
        <w:pStyle w:val="Caption"/>
      </w:pPr>
      <w:bookmarkStart w:id="5" w:name="_Ref420345208"/>
      <w:r>
        <w:t xml:space="preserve">Figur </w:t>
      </w:r>
      <w:r w:rsidR="004C387B">
        <w:fldChar w:fldCharType="begin"/>
      </w:r>
      <w:r w:rsidR="004C387B">
        <w:instrText xml:space="preserve"> SEQ Figur \* ARABIC </w:instrText>
      </w:r>
      <w:r w:rsidR="004C387B">
        <w:fldChar w:fldCharType="separate"/>
      </w:r>
      <w:r>
        <w:rPr>
          <w:noProof/>
        </w:rPr>
        <w:t>9</w:t>
      </w:r>
      <w:r w:rsidR="004C387B">
        <w:rPr>
          <w:noProof/>
        </w:rPr>
        <w:fldChar w:fldCharType="end"/>
      </w:r>
      <w:bookmarkEnd w:id="5"/>
      <w:r w:rsidR="005E3079">
        <w:rPr>
          <w:noProof/>
        </w:rPr>
        <w:t xml:space="preserve"> – Sekvens</w:t>
      </w:r>
      <w:r w:rsidR="004017F5">
        <w:rPr>
          <w:noProof/>
        </w:rPr>
        <w:t>diagram for UC Fjern Item</w:t>
      </w:r>
    </w:p>
    <w:p w:rsidR="00FC7B91" w:rsidRDefault="00FC7B91" w:rsidP="00C95B95"/>
    <w:p w:rsidR="00F87879" w:rsidRDefault="004C387B" w:rsidP="00F87879">
      <w:pPr>
        <w:keepNext/>
      </w:pPr>
      <w:r>
        <w:object w:dxaOrig="12168" w:dyaOrig="5796">
          <v:shape id="_x0000_i1033" type="#_x0000_t75" style="width:482.5pt;height:230.5pt" o:ole="">
            <v:imagedata r:id="rId22" o:title=""/>
          </v:shape>
          <o:OLEObject Type="Embed" ProgID="Visio.Drawing.15" ShapeID="_x0000_i1033" DrawAspect="Content" ObjectID="_1494097198" r:id="rId23"/>
        </w:object>
      </w:r>
    </w:p>
    <w:p w:rsidR="00C95B95" w:rsidRPr="004D4D5B" w:rsidRDefault="00F87879" w:rsidP="004C387B">
      <w:pPr>
        <w:pStyle w:val="Caption"/>
        <w:rPr>
          <w:color w:val="FF0000"/>
        </w:rPr>
      </w:pPr>
      <w:bookmarkStart w:id="6" w:name="_Ref420345209"/>
      <w:r w:rsidRPr="004D4D5B">
        <w:t xml:space="preserve">Figur </w:t>
      </w:r>
      <w:r w:rsidR="004C387B">
        <w:fldChar w:fldCharType="begin"/>
      </w:r>
      <w:r w:rsidR="004C387B" w:rsidRPr="004D4D5B">
        <w:instrText xml:space="preserve"> SEQ Figur \* ARABIC </w:instrText>
      </w:r>
      <w:r w:rsidR="004C387B">
        <w:fldChar w:fldCharType="separate"/>
      </w:r>
      <w:r w:rsidRPr="004D4D5B">
        <w:rPr>
          <w:noProof/>
        </w:rPr>
        <w:t>10</w:t>
      </w:r>
      <w:r w:rsidR="004C387B">
        <w:rPr>
          <w:noProof/>
        </w:rPr>
        <w:fldChar w:fldCharType="end"/>
      </w:r>
      <w:bookmarkEnd w:id="6"/>
      <w:r w:rsidR="005E3079" w:rsidRPr="004D4D5B">
        <w:rPr>
          <w:noProof/>
        </w:rPr>
        <w:t xml:space="preserve"> – Sekvens</w:t>
      </w:r>
      <w:r w:rsidR="004017F5" w:rsidRPr="004D4D5B">
        <w:rPr>
          <w:noProof/>
        </w:rPr>
        <w:t>diagram for UC Edit Item</w:t>
      </w:r>
      <w:r w:rsidR="004D4D5B" w:rsidRPr="004D4D5B">
        <w:rPr>
          <w:noProof/>
          <w:color w:val="FF0000"/>
        </w:rPr>
        <w:t xml:space="preserve"> Pilene er </w:t>
      </w:r>
      <w:r w:rsidR="004D4D5B">
        <w:rPr>
          <w:noProof/>
          <w:color w:val="FF0000"/>
        </w:rPr>
        <w:t>rammer ikke helt hvor de skal halvejs igennem diagrammet. Synkrone kald</w:t>
      </w:r>
      <w:bookmarkStart w:id="7" w:name="_GoBack"/>
      <w:bookmarkEnd w:id="7"/>
      <w:r w:rsidR="004D4D5B">
        <w:rPr>
          <w:noProof/>
          <w:color w:val="FF0000"/>
        </w:rPr>
        <w:t>.</w:t>
      </w:r>
    </w:p>
    <w:sectPr w:rsidR="00C95B95" w:rsidRPr="004D4D5B">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2"/>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033D9"/>
    <w:rsid w:val="0005227E"/>
    <w:rsid w:val="00096AD6"/>
    <w:rsid w:val="000F6666"/>
    <w:rsid w:val="000F7CC8"/>
    <w:rsid w:val="002523D5"/>
    <w:rsid w:val="002B3608"/>
    <w:rsid w:val="002C7BB8"/>
    <w:rsid w:val="002E3BB0"/>
    <w:rsid w:val="0034414C"/>
    <w:rsid w:val="003E392C"/>
    <w:rsid w:val="004017F5"/>
    <w:rsid w:val="00491A99"/>
    <w:rsid w:val="004C387B"/>
    <w:rsid w:val="004D4D5B"/>
    <w:rsid w:val="004F60E0"/>
    <w:rsid w:val="0054443C"/>
    <w:rsid w:val="005C682E"/>
    <w:rsid w:val="005E3079"/>
    <w:rsid w:val="006312B4"/>
    <w:rsid w:val="006313DF"/>
    <w:rsid w:val="00671C45"/>
    <w:rsid w:val="007C020E"/>
    <w:rsid w:val="008A16E0"/>
    <w:rsid w:val="008F0D63"/>
    <w:rsid w:val="00932F2C"/>
    <w:rsid w:val="009B4CEF"/>
    <w:rsid w:val="00A63618"/>
    <w:rsid w:val="00B3453B"/>
    <w:rsid w:val="00B7571A"/>
    <w:rsid w:val="00C95B95"/>
    <w:rsid w:val="00CE6FE7"/>
    <w:rsid w:val="00CF1F86"/>
    <w:rsid w:val="00D04D31"/>
    <w:rsid w:val="00D73CEE"/>
    <w:rsid w:val="00E00B02"/>
    <w:rsid w:val="00E5498B"/>
    <w:rsid w:val="00E54E7F"/>
    <w:rsid w:val="00EB7F64"/>
    <w:rsid w:val="00F24C0C"/>
    <w:rsid w:val="00F87879"/>
    <w:rsid w:val="00FC7B9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E181D7-69C1-4F6E-AF3B-07D008BA3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5B9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571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95B95"/>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87879"/>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10" Type="http://schemas.openxmlformats.org/officeDocument/2006/relationships/image" Target="media/image4.emf"/><Relationship Id="rId19"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03776B-E63C-42EF-99B2-5C7A95A16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7</Pages>
  <Words>631</Words>
  <Characters>3855</Characters>
  <Application>Microsoft Office Word</Application>
  <DocSecurity>0</DocSecurity>
  <Lines>32</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Witt</cp:lastModifiedBy>
  <cp:revision>21</cp:revision>
  <dcterms:created xsi:type="dcterms:W3CDTF">2015-05-13T12:08:00Z</dcterms:created>
  <dcterms:modified xsi:type="dcterms:W3CDTF">2015-05-25T20:13:00Z</dcterms:modified>
</cp:coreProperties>
</file>